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F5AA8" w:rsidRDefault="00141D8F" w:rsidP="00141D8F">
      <w:pPr>
        <w:jc w:val="center"/>
      </w:pPr>
      <w:r>
        <w:t>Φύλλο εργασίας</w:t>
      </w:r>
      <w:r w:rsidR="00124FBD">
        <w:t xml:space="preserve"> 1</w:t>
      </w:r>
      <w:r>
        <w:t>.</w:t>
      </w:r>
    </w:p>
    <w:p w:rsidR="00141D8F" w:rsidRDefault="00141D8F" w:rsidP="00141D8F">
      <w:pPr>
        <w:pStyle w:val="3"/>
      </w:pPr>
      <w:r>
        <w:t>Δυναμικό και διαφορά δυναμικού.</w:t>
      </w:r>
    </w:p>
    <w:p w:rsidR="00141D8F" w:rsidRDefault="00A31869" w:rsidP="00A31869">
      <w:pPr>
        <w:pStyle w:val="a1"/>
      </w:pPr>
      <w:r>
        <w:t>Ένα φορτισμένο σωματίδιο, με φορτίο q=10</w:t>
      </w:r>
      <w:r>
        <w:rPr>
          <w:vertAlign w:val="superscript"/>
        </w:rPr>
        <w:t>-4</w:t>
      </w:r>
      <w:r>
        <w:t xml:space="preserve">C αφήνεται </w:t>
      </w:r>
      <w:r w:rsidR="008B71A4">
        <w:rPr>
          <w:noProof/>
        </w:rPr>
        <w:object w:dxaOrig="2892" w:dyaOrig="3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0" type="#_x0000_t75" style="position:absolute;left:0;text-align:left;margin-left:385.2pt;margin-top:5.65pt;width:144.45pt;height:19.45pt;z-index:-251658752;mso-wrap-distance-left:2.85pt;mso-wrap-distance-right:0;mso-position-horizontal:right;mso-position-horizontal-relative:margin;mso-position-vertical-relative:text" filled="t">
            <v:imagedata r:id="rId5" o:title=""/>
            <w10:wrap type="square" anchorx="margin"/>
            <w10:anchorlock/>
          </v:shape>
          <o:OLEObject Type="Embed" ProgID="Visio.Drawing.11" ShapeID="_x0000_s1030" DrawAspect="Content" ObjectID="_1696182391" r:id="rId6"/>
        </w:object>
      </w:r>
      <w:r>
        <w:t>στο σημείο Α ενός ηλεκτρικού πεδίου με δ</w:t>
      </w:r>
      <w:r>
        <w:t>υ</w:t>
      </w:r>
      <w:r>
        <w:t>ναμικό 10V.</w:t>
      </w:r>
    </w:p>
    <w:p w:rsidR="00A31869" w:rsidRDefault="00A31869" w:rsidP="00A31869">
      <w:pPr>
        <w:pStyle w:val="10"/>
      </w:pPr>
      <w:r>
        <w:t>Έχει ενέργεια; Αν ναι</w:t>
      </w:r>
      <w:r w:rsidR="008B71A4">
        <w:t>,</w:t>
      </w:r>
      <w:r>
        <w:t xml:space="preserve"> ποιας μορφής;……………………………………………………</w:t>
      </w:r>
    </w:p>
    <w:p w:rsidR="00A31869" w:rsidRDefault="00A31869" w:rsidP="00A31869">
      <w:pPr>
        <w:pStyle w:val="10"/>
      </w:pPr>
      <w:r>
        <w:t>Να υπολογίστε την ενέργεια αυτή……………………………………………………….</w:t>
      </w:r>
    </w:p>
    <w:p w:rsidR="00A31869" w:rsidRDefault="009006A9" w:rsidP="009006A9">
      <w:pPr>
        <w:pStyle w:val="a1"/>
      </w:pPr>
      <w:r>
        <w:t>Μετά από λίγο, το σωματίδιο φτάνει στο σημείο Γ. Ποιες από τις παρακάτω προτάσεις είναι σωστές και ποιες λάθος:</w:t>
      </w:r>
    </w:p>
    <w:p w:rsidR="009006A9" w:rsidRDefault="009006A9" w:rsidP="009006A9">
      <w:pPr>
        <w:pStyle w:val="10"/>
      </w:pPr>
      <w:r>
        <w:t>Η κίνησή του ήταν επιταχυνόμενη, συνεπώς στο σημείο Γ έχει κάποια ταχύτητα.</w:t>
      </w:r>
    </w:p>
    <w:p w:rsidR="009006A9" w:rsidRDefault="009006A9" w:rsidP="009006A9">
      <w:pPr>
        <w:pStyle w:val="10"/>
      </w:pPr>
      <w:r>
        <w:t>Η κίνησή του ήταν ευθύγραμμη ομαλά επιταχυνόμενη, συνεπώς ισχύει υ=αt.</w:t>
      </w:r>
    </w:p>
    <w:p w:rsidR="009006A9" w:rsidRDefault="009006A9" w:rsidP="009006A9">
      <w:pPr>
        <w:pStyle w:val="10"/>
      </w:pPr>
      <w:r>
        <w:t>Το σωματίδιο στο Γ έχει κινητική ενέργεια.</w:t>
      </w:r>
    </w:p>
    <w:p w:rsidR="009006A9" w:rsidRPr="00141D8F" w:rsidRDefault="009006A9" w:rsidP="009006A9">
      <w:pPr>
        <w:pStyle w:val="10"/>
      </w:pPr>
      <w:r>
        <w:t>Το σωματίδιο στο Γ έχει μόνο κινητική ενέργεια.</w:t>
      </w:r>
    </w:p>
    <w:p w:rsidR="009006A9" w:rsidRDefault="009006A9" w:rsidP="009006A9">
      <w:pPr>
        <w:pStyle w:val="10"/>
      </w:pPr>
      <w:r>
        <w:t>Όσο μειώθηκε η δυναμική ενέργεια</w:t>
      </w:r>
      <w:r w:rsidR="00335582">
        <w:t xml:space="preserve"> του σωματιδίου</w:t>
      </w:r>
      <w:r>
        <w:t xml:space="preserve"> από το Α στο Γ, τόσο αυξήθηκε η κινητική του</w:t>
      </w:r>
      <w:r w:rsidR="00335582">
        <w:t xml:space="preserve"> ενέργεια</w:t>
      </w:r>
      <w:r>
        <w:t>.</w:t>
      </w:r>
      <w:bookmarkStart w:id="0" w:name="_GoBack"/>
      <w:bookmarkEnd w:id="0"/>
    </w:p>
    <w:p w:rsidR="009006A9" w:rsidRDefault="009006A9" w:rsidP="009006A9">
      <w:pPr>
        <w:pStyle w:val="a1"/>
      </w:pPr>
      <w:r>
        <w:t>Αν το δυναμικό στο σημείο Γ είναι V</w:t>
      </w:r>
      <w:r>
        <w:rPr>
          <w:vertAlign w:val="subscript"/>
        </w:rPr>
        <w:t>Γ</w:t>
      </w:r>
      <w:r>
        <w:t>= - 20V:</w:t>
      </w:r>
    </w:p>
    <w:p w:rsidR="00335582" w:rsidRDefault="00335582" w:rsidP="00335582">
      <w:pPr>
        <w:pStyle w:val="10"/>
      </w:pPr>
      <w:r>
        <w:t>Έχει το σωματίδιο δυναμική ενέργεια στο Γ; ……………………..</w:t>
      </w:r>
    </w:p>
    <w:p w:rsidR="009006A9" w:rsidRDefault="009006A9" w:rsidP="009006A9">
      <w:pPr>
        <w:pStyle w:val="10"/>
      </w:pPr>
      <w:r>
        <w:t>Υπολογίστε τη δυναμική ενέργεια που έχει το σωματίδιο στο Γ.</w:t>
      </w:r>
    </w:p>
    <w:p w:rsidR="009006A9" w:rsidRDefault="009006A9" w:rsidP="009006A9">
      <w:pPr>
        <w:jc w:val="center"/>
      </w:pPr>
      <w:r>
        <w:t>……………………………………………………………………..…………………….</w:t>
      </w:r>
    </w:p>
    <w:p w:rsidR="009006A9" w:rsidRDefault="00335582" w:rsidP="009006A9">
      <w:pPr>
        <w:pStyle w:val="10"/>
      </w:pPr>
      <w:r>
        <w:t>Ποια η φυσική σημασία της αρνητικής δυναμικής ενέργειας;</w:t>
      </w:r>
    </w:p>
    <w:p w:rsidR="00335582" w:rsidRPr="00141D8F" w:rsidRDefault="00335582" w:rsidP="00335582">
      <w:pPr>
        <w:jc w:val="center"/>
      </w:pPr>
      <w:r>
        <w:t>……………………………………………………………………………………….</w:t>
      </w:r>
    </w:p>
    <w:p w:rsidR="00335582" w:rsidRDefault="00335582" w:rsidP="009006A9">
      <w:pPr>
        <w:pStyle w:val="10"/>
      </w:pPr>
      <w:r>
        <w:t>Μπορείτε να υπολογίσετε την κινητική ενέργεια που έχει το σωματίδιο καθώς περνά από το σημείο Γ;</w:t>
      </w:r>
    </w:p>
    <w:p w:rsidR="00335582" w:rsidRDefault="00335582" w:rsidP="00335582">
      <w:pPr>
        <w:jc w:val="center"/>
      </w:pPr>
      <w:r>
        <w:t>……………………………………………………………………………………….</w:t>
      </w:r>
    </w:p>
    <w:p w:rsidR="00335582" w:rsidRPr="00141D8F" w:rsidRDefault="00335582" w:rsidP="00335582">
      <w:pPr>
        <w:pStyle w:val="10"/>
      </w:pPr>
      <w:r>
        <w:t>Υπολογίστε το έργο που παράγεται από τη δύναμη του πεδίου, κατά τη μετακίνηση από το Α στο Γ.</w:t>
      </w:r>
    </w:p>
    <w:p w:rsidR="00335582" w:rsidRDefault="00335582" w:rsidP="00335582">
      <w:pPr>
        <w:pStyle w:val="a1"/>
      </w:pPr>
      <w:r>
        <w:t>Δίνεται ότι στο σημείο Β, το δυναμικό</w:t>
      </w:r>
      <w:r w:rsidR="00E84D3C">
        <w:t xml:space="preserve"> του ηλεκτρικού πεδίου</w:t>
      </w:r>
      <w:r>
        <w:t xml:space="preserve"> είναι V</w:t>
      </w:r>
      <w:r>
        <w:rPr>
          <w:vertAlign w:val="subscript"/>
        </w:rPr>
        <w:t>Β</w:t>
      </w:r>
      <w:r>
        <w:t>=30V. Στο παραπ</w:t>
      </w:r>
      <w:r>
        <w:t>ά</w:t>
      </w:r>
      <w:r>
        <w:t>νω σχήμα σχ</w:t>
      </w:r>
      <w:r>
        <w:t>ε</w:t>
      </w:r>
      <w:r>
        <w:t>διάστε τη δύναμη που ασκείται στο σωματίδιο στο σημείο Α από το πεδίο.</w:t>
      </w:r>
    </w:p>
    <w:p w:rsidR="00335582" w:rsidRDefault="00335582" w:rsidP="00335582">
      <w:pPr>
        <w:pStyle w:val="10"/>
      </w:pPr>
      <w:r>
        <w:t>Μπορεί να πάει μόνο του το σωματίδιο στο Β; …………….</w:t>
      </w:r>
    </w:p>
    <w:p w:rsidR="00335582" w:rsidRDefault="00335582" w:rsidP="00335582">
      <w:pPr>
        <w:pStyle w:val="10"/>
      </w:pPr>
      <w:r>
        <w:t>Σχεδιάστε μια δύναμη</w:t>
      </w:r>
      <w:r w:rsidR="00FB44D0">
        <w:t xml:space="preserve"> F</w:t>
      </w:r>
      <w:r w:rsidR="00FB44D0">
        <w:rPr>
          <w:vertAlign w:val="subscript"/>
        </w:rPr>
        <w:t>1</w:t>
      </w:r>
      <w:r w:rsidR="00FB44D0">
        <w:t>,</w:t>
      </w:r>
      <w:r>
        <w:t xml:space="preserve"> που ΕΣΕΙΣ θα ασκούσατε στο σωματίδιο για να το μεταφέρ</w:t>
      </w:r>
      <w:r>
        <w:t>ε</w:t>
      </w:r>
      <w:r>
        <w:t>τε στο Β.</w:t>
      </w:r>
    </w:p>
    <w:p w:rsidR="00FB44D0" w:rsidRDefault="00FB44D0" w:rsidP="00FB44D0">
      <w:pPr>
        <w:pStyle w:val="a1"/>
      </w:pPr>
      <w:r>
        <w:t>Με την επίδραση της δύναμης F</w:t>
      </w:r>
      <w:r>
        <w:rPr>
          <w:vertAlign w:val="subscript"/>
        </w:rPr>
        <w:t>1</w:t>
      </w:r>
      <w:r>
        <w:t xml:space="preserve"> το σωματίδιο μετά από λίγο έρχεται στο Β. </w:t>
      </w:r>
    </w:p>
    <w:p w:rsidR="00EE3DDF" w:rsidRDefault="00FB44D0" w:rsidP="00EE3DDF">
      <w:pPr>
        <w:pStyle w:val="10"/>
      </w:pPr>
      <w:r>
        <w:t>Πόση είναι τώρα η δυναμική ενέργεια του σωματιδίου στο Β;…………………………..</w:t>
      </w:r>
      <w:r w:rsidR="00EE3DDF" w:rsidRPr="00EE3DDF">
        <w:t xml:space="preserve"> </w:t>
      </w:r>
    </w:p>
    <w:p w:rsidR="00EE3DDF" w:rsidRPr="00141D8F" w:rsidRDefault="00EE3DDF" w:rsidP="00EE3DDF">
      <w:pPr>
        <w:pStyle w:val="10"/>
      </w:pPr>
      <w:r>
        <w:t>Υπολογίστε το έργο που παράγεται από τη δύναμη του πεδίου, κατά τη μετακίνηση από το Α στο Β.</w:t>
      </w:r>
    </w:p>
    <w:p w:rsidR="00EE3DDF" w:rsidRDefault="00EE3DDF" w:rsidP="00EE3DDF">
      <w:pPr>
        <w:jc w:val="center"/>
      </w:pPr>
      <w:r>
        <w:t>……………………………………………………………………………………….</w:t>
      </w:r>
    </w:p>
    <w:p w:rsidR="00FB44D0" w:rsidRDefault="00EE3DDF" w:rsidP="00FB44D0">
      <w:pPr>
        <w:pStyle w:val="10"/>
      </w:pPr>
      <w:r>
        <w:t>Το έργο της δύναμης F</w:t>
      </w:r>
      <w:r>
        <w:rPr>
          <w:vertAlign w:val="subscript"/>
        </w:rPr>
        <w:t>1</w:t>
      </w:r>
      <w:r>
        <w:t xml:space="preserve"> για την μετακίνηση από το Α στο Β, μπορεί να είναι:</w:t>
      </w:r>
    </w:p>
    <w:p w:rsidR="00EE3DDF" w:rsidRDefault="00EE3DDF" w:rsidP="00EE3DDF">
      <w:pPr>
        <w:pStyle w:val="a9"/>
        <w:jc w:val="center"/>
      </w:pPr>
      <w:r>
        <w:t>Α)  - 0,002J,</w:t>
      </w:r>
      <w:r>
        <w:tab/>
      </w:r>
      <w:r>
        <w:tab/>
        <w:t>Β) 0,001J</w:t>
      </w:r>
      <w:r>
        <w:tab/>
      </w:r>
      <w:r>
        <w:tab/>
        <w:t>Γ) 0,003J.</w:t>
      </w:r>
    </w:p>
    <w:p w:rsidR="00EE3DDF" w:rsidRDefault="00EE3DDF" w:rsidP="00EE3DDF">
      <w:pPr>
        <w:pStyle w:val="10"/>
      </w:pPr>
      <w:r>
        <w:t>Αν το έργο της F</w:t>
      </w:r>
      <w:r>
        <w:rPr>
          <w:vertAlign w:val="subscript"/>
        </w:rPr>
        <w:t>1</w:t>
      </w:r>
      <w:r>
        <w:t xml:space="preserve"> έχει την τιμή που επιλέξατε στο προηγούμενο ερώτημα, να υπολογ</w:t>
      </w:r>
      <w:r>
        <w:t>ί</w:t>
      </w:r>
      <w:r>
        <w:t>σετε την κινητική ενέργεια του σωματιδίου τη στιγμή που φτάνει στο σημείο Β.</w:t>
      </w:r>
    </w:p>
    <w:p w:rsidR="00EE3DDF" w:rsidRDefault="00EE3DDF" w:rsidP="00EE3DDF">
      <w:pPr>
        <w:jc w:val="center"/>
      </w:pPr>
      <w:r>
        <w:t>……………………………………………………………………………………….</w:t>
      </w:r>
    </w:p>
    <w:p w:rsidR="00EE3DDF" w:rsidRDefault="00EE3DDF" w:rsidP="00EE3DDF">
      <w:pPr>
        <w:pStyle w:val="10"/>
      </w:pPr>
      <w:r>
        <w:t>Ποια είναι η ελάχιστη ενέργεια που πρέπει ΕΣΕΙΣ να μεταφέρετε στο σωματίδιο, μέσω του έργου της δύναμης F</w:t>
      </w:r>
      <w:r>
        <w:rPr>
          <w:vertAlign w:val="subscript"/>
        </w:rPr>
        <w:t>1</w:t>
      </w:r>
      <w:r>
        <w:t>, ώστε το σωματίδιο απλά να φτάσει στο Β με μηδενική ταχ</w:t>
      </w:r>
      <w:r>
        <w:t>ύ</w:t>
      </w:r>
      <w:r>
        <w:t>τητα;</w:t>
      </w:r>
    </w:p>
    <w:p w:rsidR="00EE3DDF" w:rsidRPr="00433AFC" w:rsidRDefault="00EE3DDF">
      <w:pPr>
        <w:jc w:val="right"/>
        <w:rPr>
          <w:b/>
          <w:color w:val="0000FF"/>
          <w:szCs w:val="22"/>
          <w:lang w:val="en-US"/>
        </w:rPr>
      </w:pPr>
      <w:r w:rsidRPr="00433AFC">
        <w:rPr>
          <w:b/>
          <w:color w:val="0000FF"/>
          <w:szCs w:val="22"/>
          <w:lang w:val="en-US"/>
        </w:rPr>
        <w:t>dmargaris@sch.gr</w:t>
      </w:r>
    </w:p>
    <w:p w:rsidR="00EE3DDF" w:rsidRDefault="00EE3DDF" w:rsidP="00EE3DDF"/>
    <w:sectPr w:rsidR="00EE3DDF" w:rsidSect="00F44FBA">
      <w:pgSz w:w="11906" w:h="16838"/>
      <w:pgMar w:top="1440" w:right="1701" w:bottom="1440" w:left="170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Georgia">
    <w:panose1 w:val="02040502050405020303"/>
    <w:charset w:val="A1"/>
    <w:family w:val="roman"/>
    <w:pitch w:val="variable"/>
    <w:sig w:usb0="00000287" w:usb1="00000000" w:usb2="00000000" w:usb3="00000000" w:csb0="0000009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89"/>
    <w:multiLevelType w:val="singleLevel"/>
    <w:tmpl w:val="B1E2C326"/>
    <w:lvl w:ilvl="0">
      <w:start w:val="1"/>
      <w:numFmt w:val="bullet"/>
      <w:pStyle w:val="a"/>
      <w:lvlText w:val=""/>
      <w:lvlJc w:val="left"/>
      <w:pPr>
        <w:tabs>
          <w:tab w:val="num" w:pos="700"/>
        </w:tabs>
        <w:ind w:left="700" w:hanging="360"/>
      </w:pPr>
      <w:rPr>
        <w:rFonts w:ascii="Symbol" w:hAnsi="Symbol" w:hint="default"/>
      </w:rPr>
    </w:lvl>
  </w:abstractNum>
  <w:abstractNum w:abstractNumId="1" w15:restartNumberingAfterBreak="0">
    <w:nsid w:val="0EDE194F"/>
    <w:multiLevelType w:val="hybridMultilevel"/>
    <w:tmpl w:val="11FEBCCE"/>
    <w:lvl w:ilvl="0" w:tplc="D8F6EF20">
      <w:start w:val="1"/>
      <w:numFmt w:val="decimal"/>
      <w:pStyle w:val="a0"/>
      <w:lvlText w:val="Εφαρμογή %1η:"/>
      <w:lvlJc w:val="left"/>
      <w:pPr>
        <w:tabs>
          <w:tab w:val="num" w:pos="72"/>
        </w:tabs>
        <w:ind w:left="-288" w:firstLine="288"/>
      </w:pPr>
      <w:rPr>
        <w:rFonts w:ascii="Times New Roman" w:hAnsi="Times New Roman" w:hint="default"/>
        <w:b/>
        <w:i w:val="0"/>
        <w:color w:val="FF0000"/>
        <w:sz w:val="24"/>
        <w:szCs w:val="24"/>
        <w:u w:val="none"/>
      </w:rPr>
    </w:lvl>
    <w:lvl w:ilvl="1" w:tplc="0408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40094E04"/>
    <w:multiLevelType w:val="multilevel"/>
    <w:tmpl w:val="4C421362"/>
    <w:styleLink w:val="1ia"/>
    <w:lvl w:ilvl="0">
      <w:start w:val="1"/>
      <w:numFmt w:val="none"/>
      <w:pStyle w:val="1"/>
      <w:lvlText w:val="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none"/>
      <w:pStyle w:val="2"/>
      <w:lvlText w:val=""/>
      <w:lvlJc w:val="left"/>
      <w:pPr>
        <w:tabs>
          <w:tab w:val="num" w:pos="357"/>
        </w:tabs>
        <w:ind w:left="0" w:firstLine="567"/>
      </w:pPr>
      <w:rPr>
        <w:rFonts w:hint="default"/>
      </w:rPr>
    </w:lvl>
    <w:lvl w:ilvl="2">
      <w:start w:val="1"/>
      <w:numFmt w:val="decimal"/>
      <w:pStyle w:val="a1"/>
      <w:lvlText w:val="%3)"/>
      <w:lvlJc w:val="left"/>
      <w:pPr>
        <w:tabs>
          <w:tab w:val="num" w:pos="397"/>
        </w:tabs>
        <w:ind w:left="397" w:hanging="397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auto"/>
        <w:sz w:val="22"/>
        <w:szCs w:val="22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lowerRoman"/>
      <w:pStyle w:val="10"/>
      <w:lvlText w:val="%4)"/>
      <w:lvlJc w:val="left"/>
      <w:pPr>
        <w:tabs>
          <w:tab w:val="num" w:pos="737"/>
        </w:tabs>
        <w:ind w:left="737" w:hanging="340"/>
      </w:pPr>
      <w:rPr>
        <w:rFonts w:hint="default"/>
      </w:rPr>
    </w:lvl>
    <w:lvl w:ilvl="4">
      <w:start w:val="1"/>
      <w:numFmt w:val="lowerLetter"/>
      <w:pStyle w:val="abc"/>
      <w:lvlText w:val="%5)"/>
      <w:lvlJc w:val="left"/>
      <w:pPr>
        <w:tabs>
          <w:tab w:val="num" w:pos="1021"/>
        </w:tabs>
        <w:ind w:left="1021" w:hanging="284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3" w15:restartNumberingAfterBreak="0">
    <w:nsid w:val="610F3D79"/>
    <w:multiLevelType w:val="hybridMultilevel"/>
    <w:tmpl w:val="4F140DD4"/>
    <w:lvl w:ilvl="0" w:tplc="D9E0F49C">
      <w:numFmt w:val="none"/>
      <w:pStyle w:val="a2"/>
      <w:lvlText w:val="Μονάδες %1"/>
      <w:lvlJc w:val="left"/>
      <w:pPr>
        <w:tabs>
          <w:tab w:val="num" w:pos="0"/>
        </w:tabs>
        <w:ind w:left="57" w:hanging="57"/>
      </w:pPr>
      <w:rPr>
        <w:rFonts w:ascii="Times New Roman" w:hAnsi="Times New Roman" w:hint="default"/>
        <w:b w:val="0"/>
        <w:i/>
        <w:sz w:val="20"/>
        <w:szCs w:val="20"/>
      </w:rPr>
    </w:lvl>
    <w:lvl w:ilvl="1" w:tplc="0408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618A4417"/>
    <w:multiLevelType w:val="multilevel"/>
    <w:tmpl w:val="968C07E4"/>
    <w:styleLink w:val="1i"/>
    <w:lvl w:ilvl="0">
      <w:start w:val="1"/>
      <w:numFmt w:val="none"/>
      <w:lvlText w:val="%1"/>
      <w:lvlJc w:val="left"/>
      <w:pPr>
        <w:tabs>
          <w:tab w:val="num" w:pos="0"/>
        </w:tabs>
        <w:ind w:left="567" w:hanging="567"/>
      </w:pPr>
      <w:rPr>
        <w:rFonts w:ascii="Times New Roman" w:hAnsi="Times New Roman" w:hint="default"/>
        <w:dstrike w:val="0"/>
        <w:spacing w:val="0"/>
        <w:position w:val="0"/>
        <w:sz w:val="22"/>
        <w:szCs w:val="22"/>
        <w:vertAlign w:val="baseline"/>
      </w:rPr>
    </w:lvl>
    <w:lvl w:ilvl="1">
      <w:start w:val="1"/>
      <w:numFmt w:val="none"/>
      <w:lvlText w:val="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2">
      <w:start w:val="1"/>
      <w:numFmt w:val="decimal"/>
      <w:lvlText w:val="%3)"/>
      <w:lvlJc w:val="left"/>
      <w:pPr>
        <w:tabs>
          <w:tab w:val="num" w:pos="340"/>
        </w:tabs>
        <w:ind w:left="340" w:hanging="340"/>
      </w:pPr>
      <w:rPr>
        <w:rFonts w:hint="default"/>
      </w:rPr>
    </w:lvl>
    <w:lvl w:ilvl="3">
      <w:start w:val="1"/>
      <w:numFmt w:val="lowerRoman"/>
      <w:lvlText w:val="%4)"/>
      <w:lvlJc w:val="left"/>
      <w:pPr>
        <w:tabs>
          <w:tab w:val="num" w:pos="680"/>
        </w:tabs>
        <w:ind w:left="680" w:hanging="340"/>
      </w:pPr>
      <w:rPr>
        <w:rFonts w:hint="default"/>
      </w:rPr>
    </w:lvl>
    <w:lvl w:ilvl="4">
      <w:start w:val="1"/>
      <w:numFmt w:val="lowerLetter"/>
      <w:lvlText w:val="%5)"/>
      <w:lvlJc w:val="left"/>
      <w:pPr>
        <w:tabs>
          <w:tab w:val="num" w:pos="1021"/>
        </w:tabs>
        <w:ind w:left="1021" w:hanging="341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5" w15:restartNumberingAfterBreak="0">
    <w:nsid w:val="75D96128"/>
    <w:multiLevelType w:val="hybridMultilevel"/>
    <w:tmpl w:val="BD18E074"/>
    <w:lvl w:ilvl="0" w:tplc="6B563918">
      <w:start w:val="1"/>
      <w:numFmt w:val="decimal"/>
      <w:pStyle w:val="a3"/>
      <w:lvlText w:val="Παράδειγμα %1ο:"/>
      <w:lvlJc w:val="left"/>
      <w:pPr>
        <w:tabs>
          <w:tab w:val="num" w:pos="360"/>
        </w:tabs>
        <w:ind w:left="0" w:firstLine="0"/>
      </w:pPr>
      <w:rPr>
        <w:rFonts w:ascii="Times New Roman" w:hAnsi="Times New Roman" w:hint="default"/>
        <w:b/>
        <w:i w:val="0"/>
        <w:color w:val="FF0000"/>
        <w:sz w:val="24"/>
        <w:szCs w:val="24"/>
        <w:u w:val="none"/>
      </w:rPr>
    </w:lvl>
    <w:lvl w:ilvl="1" w:tplc="0408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3"/>
  </w:num>
  <w:num w:numId="2">
    <w:abstractNumId w:val="4"/>
  </w:num>
  <w:num w:numId="3">
    <w:abstractNumId w:val="0"/>
  </w:num>
  <w:num w:numId="4">
    <w:abstractNumId w:val="1"/>
  </w:num>
  <w:num w:numId="5">
    <w:abstractNumId w:val="5"/>
  </w:num>
  <w:num w:numId="6">
    <w:abstractNumId w:val="2"/>
  </w:num>
  <w:num w:numId="7">
    <w:abstractNumId w:val="2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340"/>
  <w:hyphenationZone w:val="357"/>
  <w:doNotHyphenateCaps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F5AA8"/>
    <w:rsid w:val="00001B3F"/>
    <w:rsid w:val="00035A7C"/>
    <w:rsid w:val="00043B57"/>
    <w:rsid w:val="0006561D"/>
    <w:rsid w:val="000874E7"/>
    <w:rsid w:val="00093221"/>
    <w:rsid w:val="000A1485"/>
    <w:rsid w:val="00115D0A"/>
    <w:rsid w:val="00124FBD"/>
    <w:rsid w:val="00141D8F"/>
    <w:rsid w:val="00142686"/>
    <w:rsid w:val="001932DE"/>
    <w:rsid w:val="001A79FD"/>
    <w:rsid w:val="001C320A"/>
    <w:rsid w:val="001E3DCD"/>
    <w:rsid w:val="001F670C"/>
    <w:rsid w:val="00204413"/>
    <w:rsid w:val="00215A72"/>
    <w:rsid w:val="00227732"/>
    <w:rsid w:val="002509F4"/>
    <w:rsid w:val="00256CBE"/>
    <w:rsid w:val="0025728A"/>
    <w:rsid w:val="00282929"/>
    <w:rsid w:val="002835EF"/>
    <w:rsid w:val="0028455F"/>
    <w:rsid w:val="00287593"/>
    <w:rsid w:val="002A2F28"/>
    <w:rsid w:val="002A47E5"/>
    <w:rsid w:val="002C0C57"/>
    <w:rsid w:val="002C61FA"/>
    <w:rsid w:val="002E0873"/>
    <w:rsid w:val="002E306D"/>
    <w:rsid w:val="002F5AA8"/>
    <w:rsid w:val="002F73B5"/>
    <w:rsid w:val="003131D9"/>
    <w:rsid w:val="00330F80"/>
    <w:rsid w:val="00335582"/>
    <w:rsid w:val="00374FFE"/>
    <w:rsid w:val="003921EA"/>
    <w:rsid w:val="003A121A"/>
    <w:rsid w:val="003B210B"/>
    <w:rsid w:val="003C42F0"/>
    <w:rsid w:val="003D7211"/>
    <w:rsid w:val="003E4E2A"/>
    <w:rsid w:val="003F06AB"/>
    <w:rsid w:val="00415EFA"/>
    <w:rsid w:val="004650FB"/>
    <w:rsid w:val="0046668F"/>
    <w:rsid w:val="004703F9"/>
    <w:rsid w:val="00486BB4"/>
    <w:rsid w:val="004A07D1"/>
    <w:rsid w:val="004B5CD2"/>
    <w:rsid w:val="004C0558"/>
    <w:rsid w:val="004D5A43"/>
    <w:rsid w:val="0051389B"/>
    <w:rsid w:val="0052050B"/>
    <w:rsid w:val="005217D7"/>
    <w:rsid w:val="00537F83"/>
    <w:rsid w:val="0054249B"/>
    <w:rsid w:val="005961D0"/>
    <w:rsid w:val="005A03E8"/>
    <w:rsid w:val="005A1E92"/>
    <w:rsid w:val="005A4D16"/>
    <w:rsid w:val="005C04FF"/>
    <w:rsid w:val="005D24E1"/>
    <w:rsid w:val="005D2AAD"/>
    <w:rsid w:val="005E3DDB"/>
    <w:rsid w:val="005F2EFE"/>
    <w:rsid w:val="005F3579"/>
    <w:rsid w:val="00614F7D"/>
    <w:rsid w:val="00666927"/>
    <w:rsid w:val="0068367B"/>
    <w:rsid w:val="00691D3E"/>
    <w:rsid w:val="006967FE"/>
    <w:rsid w:val="006D5547"/>
    <w:rsid w:val="00720220"/>
    <w:rsid w:val="007279DE"/>
    <w:rsid w:val="007346C9"/>
    <w:rsid w:val="00746872"/>
    <w:rsid w:val="007813FD"/>
    <w:rsid w:val="007940E9"/>
    <w:rsid w:val="007A07D3"/>
    <w:rsid w:val="007C35A2"/>
    <w:rsid w:val="007D28CD"/>
    <w:rsid w:val="007D3D57"/>
    <w:rsid w:val="007E0CE2"/>
    <w:rsid w:val="0081097F"/>
    <w:rsid w:val="008130A0"/>
    <w:rsid w:val="00826694"/>
    <w:rsid w:val="00832417"/>
    <w:rsid w:val="00852F16"/>
    <w:rsid w:val="00873E23"/>
    <w:rsid w:val="008A73D6"/>
    <w:rsid w:val="008B71A4"/>
    <w:rsid w:val="008C410A"/>
    <w:rsid w:val="008C5BD9"/>
    <w:rsid w:val="008D6447"/>
    <w:rsid w:val="008E7955"/>
    <w:rsid w:val="008F32C3"/>
    <w:rsid w:val="009006A9"/>
    <w:rsid w:val="00964069"/>
    <w:rsid w:val="0097786D"/>
    <w:rsid w:val="00984633"/>
    <w:rsid w:val="009A0865"/>
    <w:rsid w:val="009A4E6F"/>
    <w:rsid w:val="009B09F5"/>
    <w:rsid w:val="009B327D"/>
    <w:rsid w:val="009B7ED8"/>
    <w:rsid w:val="009C4735"/>
    <w:rsid w:val="009E4824"/>
    <w:rsid w:val="00A1612F"/>
    <w:rsid w:val="00A31869"/>
    <w:rsid w:val="00A55E6A"/>
    <w:rsid w:val="00A66C78"/>
    <w:rsid w:val="00A72F12"/>
    <w:rsid w:val="00A82122"/>
    <w:rsid w:val="00AB682D"/>
    <w:rsid w:val="00AC2A3B"/>
    <w:rsid w:val="00B22771"/>
    <w:rsid w:val="00B311FF"/>
    <w:rsid w:val="00B652B4"/>
    <w:rsid w:val="00B90611"/>
    <w:rsid w:val="00B94D22"/>
    <w:rsid w:val="00B96761"/>
    <w:rsid w:val="00BA24B8"/>
    <w:rsid w:val="00BA3C2A"/>
    <w:rsid w:val="00BA44E3"/>
    <w:rsid w:val="00BB0FD7"/>
    <w:rsid w:val="00BD4C46"/>
    <w:rsid w:val="00BF7935"/>
    <w:rsid w:val="00C032D4"/>
    <w:rsid w:val="00C07A89"/>
    <w:rsid w:val="00C13FE8"/>
    <w:rsid w:val="00C3173B"/>
    <w:rsid w:val="00C338D6"/>
    <w:rsid w:val="00C43A60"/>
    <w:rsid w:val="00C4440B"/>
    <w:rsid w:val="00CA2431"/>
    <w:rsid w:val="00CA75E6"/>
    <w:rsid w:val="00CB6A5D"/>
    <w:rsid w:val="00CC1AA8"/>
    <w:rsid w:val="00CD253E"/>
    <w:rsid w:val="00CD5FB9"/>
    <w:rsid w:val="00CE07D8"/>
    <w:rsid w:val="00D07574"/>
    <w:rsid w:val="00D17D66"/>
    <w:rsid w:val="00D31279"/>
    <w:rsid w:val="00D345E5"/>
    <w:rsid w:val="00D6097A"/>
    <w:rsid w:val="00D70C72"/>
    <w:rsid w:val="00D82934"/>
    <w:rsid w:val="00D83647"/>
    <w:rsid w:val="00DB3027"/>
    <w:rsid w:val="00DE0D64"/>
    <w:rsid w:val="00E147F3"/>
    <w:rsid w:val="00E230B8"/>
    <w:rsid w:val="00E45EB2"/>
    <w:rsid w:val="00E54442"/>
    <w:rsid w:val="00E546EB"/>
    <w:rsid w:val="00E63021"/>
    <w:rsid w:val="00E772B1"/>
    <w:rsid w:val="00E84D3C"/>
    <w:rsid w:val="00E97BBC"/>
    <w:rsid w:val="00EA2C5E"/>
    <w:rsid w:val="00EB082B"/>
    <w:rsid w:val="00EC7CD0"/>
    <w:rsid w:val="00ED1DBA"/>
    <w:rsid w:val="00EE3DDF"/>
    <w:rsid w:val="00EE3EB2"/>
    <w:rsid w:val="00F44FBA"/>
    <w:rsid w:val="00F61385"/>
    <w:rsid w:val="00F62480"/>
    <w:rsid w:val="00F829BD"/>
    <w:rsid w:val="00F8359B"/>
    <w:rsid w:val="00F860C2"/>
    <w:rsid w:val="00FB44D0"/>
    <w:rsid w:val="00FB72FB"/>
    <w:rsid w:val="00FC1593"/>
    <w:rsid w:val="00FC5C06"/>
    <w:rsid w:val="00FE0852"/>
    <w:rsid w:val="00FF0B2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31"/>
    <o:shapelayout v:ext="edit">
      <o:idmap v:ext="edit" data="1"/>
    </o:shapelayout>
  </w:shapeDefaults>
  <w:decimalSymbol w:val=","/>
  <w:listSeparator w:val=";"/>
  <w15:chartTrackingRefBased/>
  <w15:docId w15:val="{3164FADB-13C1-4CBF-B1DC-C80469D2D5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l-GR" w:eastAsia="el-GR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4">
    <w:name w:val="Normal"/>
    <w:qFormat/>
    <w:rsid w:val="00EA2C5E"/>
    <w:pPr>
      <w:widowControl w:val="0"/>
      <w:spacing w:line="280" w:lineRule="atLeast"/>
      <w:jc w:val="both"/>
    </w:pPr>
    <w:rPr>
      <w:sz w:val="22"/>
    </w:rPr>
  </w:style>
  <w:style w:type="paragraph" w:styleId="1">
    <w:name w:val="heading 1"/>
    <w:basedOn w:val="a4"/>
    <w:next w:val="a4"/>
    <w:qFormat/>
    <w:rsid w:val="002C61FA"/>
    <w:pPr>
      <w:keepNext/>
      <w:pageBreakBefore/>
      <w:numPr>
        <w:numId w:val="7"/>
      </w:numPr>
      <w:pBdr>
        <w:bottom w:val="thinThickSmallGap" w:sz="24" w:space="1" w:color="auto"/>
      </w:pBdr>
      <w:shd w:val="clear" w:color="auto" w:fill="D9D9D9"/>
      <w:tabs>
        <w:tab w:val="clear" w:pos="360"/>
        <w:tab w:val="num" w:pos="0"/>
      </w:tabs>
      <w:spacing w:after="120"/>
      <w:ind w:left="567" w:right="1701" w:hanging="567"/>
      <w:jc w:val="center"/>
      <w:outlineLvl w:val="0"/>
    </w:pPr>
    <w:rPr>
      <w:rFonts w:cs="Arial"/>
      <w:b/>
      <w:bCs/>
      <w:i/>
      <w:color w:val="FF0000"/>
      <w:spacing w:val="20"/>
      <w:kern w:val="32"/>
      <w:sz w:val="32"/>
      <w:szCs w:val="32"/>
    </w:rPr>
  </w:style>
  <w:style w:type="paragraph" w:styleId="2">
    <w:name w:val="heading 2"/>
    <w:basedOn w:val="a4"/>
    <w:next w:val="a4"/>
    <w:qFormat/>
    <w:rsid w:val="002C61FA"/>
    <w:pPr>
      <w:keepNext/>
      <w:pageBreakBefore/>
      <w:numPr>
        <w:ilvl w:val="1"/>
        <w:numId w:val="7"/>
      </w:numPr>
      <w:pBdr>
        <w:bottom w:val="double" w:sz="6" w:space="1" w:color="auto"/>
      </w:pBdr>
      <w:shd w:val="pct35" w:color="FFFF00" w:fill="00FF00"/>
      <w:tabs>
        <w:tab w:val="clear" w:pos="357"/>
        <w:tab w:val="num" w:pos="0"/>
      </w:tabs>
      <w:spacing w:after="120"/>
      <w:ind w:right="1701" w:firstLine="0"/>
      <w:jc w:val="center"/>
      <w:outlineLvl w:val="1"/>
    </w:pPr>
    <w:rPr>
      <w:b/>
      <w:i/>
      <w:spacing w:val="20"/>
      <w:sz w:val="28"/>
      <w:szCs w:val="28"/>
    </w:rPr>
  </w:style>
  <w:style w:type="paragraph" w:styleId="3">
    <w:name w:val="heading 3"/>
    <w:basedOn w:val="a4"/>
    <w:next w:val="a4"/>
    <w:qFormat/>
    <w:rsid w:val="001932DE"/>
    <w:pPr>
      <w:keepNext/>
      <w:pBdr>
        <w:bottom w:val="double" w:sz="6" w:space="1" w:color="FF0000"/>
      </w:pBdr>
      <w:shd w:val="clear" w:color="auto" w:fill="FFFF00"/>
      <w:spacing w:before="240" w:after="120"/>
      <w:ind w:left="1361" w:right="1361"/>
      <w:jc w:val="center"/>
      <w:outlineLvl w:val="2"/>
    </w:pPr>
    <w:rPr>
      <w:rFonts w:cs="Arial"/>
      <w:b/>
      <w:bCs/>
      <w:i/>
      <w:spacing w:val="20"/>
      <w:sz w:val="28"/>
      <w:szCs w:val="28"/>
    </w:rPr>
  </w:style>
  <w:style w:type="paragraph" w:styleId="4">
    <w:name w:val="heading 4"/>
    <w:basedOn w:val="a4"/>
    <w:next w:val="a4"/>
    <w:qFormat/>
    <w:rsid w:val="00852F16"/>
    <w:pPr>
      <w:keepNext/>
      <w:pBdr>
        <w:bottom w:val="double" w:sz="4" w:space="1" w:color="auto"/>
      </w:pBdr>
      <w:spacing w:before="120"/>
      <w:ind w:left="2835" w:right="2835"/>
      <w:jc w:val="center"/>
      <w:outlineLvl w:val="3"/>
    </w:pPr>
    <w:rPr>
      <w:b/>
      <w:bCs/>
      <w:sz w:val="24"/>
      <w:szCs w:val="24"/>
    </w:rPr>
  </w:style>
  <w:style w:type="character" w:default="1" w:styleId="a5">
    <w:name w:val="Default Paragraph Font"/>
    <w:semiHidden/>
  </w:style>
  <w:style w:type="table" w:default="1" w:styleId="a6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7">
    <w:name w:val="No List"/>
    <w:semiHidden/>
  </w:style>
  <w:style w:type="paragraph" w:styleId="a8">
    <w:name w:val="header"/>
    <w:basedOn w:val="a4"/>
    <w:rsid w:val="00873E23"/>
    <w:pPr>
      <w:pBdr>
        <w:bottom w:val="dashSmallGap" w:sz="4" w:space="1" w:color="auto"/>
      </w:pBdr>
      <w:tabs>
        <w:tab w:val="right" w:pos="8306"/>
      </w:tabs>
      <w:ind w:right="-2552"/>
    </w:pPr>
    <w:rPr>
      <w:sz w:val="24"/>
    </w:rPr>
  </w:style>
  <w:style w:type="paragraph" w:customStyle="1" w:styleId="abc">
    <w:name w:val="abc"/>
    <w:basedOn w:val="a4"/>
    <w:rsid w:val="002C61FA"/>
    <w:pPr>
      <w:numPr>
        <w:ilvl w:val="4"/>
        <w:numId w:val="7"/>
      </w:numPr>
      <w:ind w:hanging="341"/>
    </w:pPr>
  </w:style>
  <w:style w:type="paragraph" w:customStyle="1" w:styleId="a9">
    <w:name w:val="αβγ"/>
    <w:basedOn w:val="a4"/>
    <w:rsid w:val="00EE3EB2"/>
    <w:pPr>
      <w:ind w:left="1020" w:hanging="340"/>
    </w:pPr>
  </w:style>
  <w:style w:type="paragraph" w:customStyle="1" w:styleId="a1">
    <w:name w:val="Αριθμός"/>
    <w:basedOn w:val="a4"/>
    <w:rsid w:val="00B94D22"/>
    <w:pPr>
      <w:numPr>
        <w:ilvl w:val="2"/>
        <w:numId w:val="7"/>
      </w:numPr>
      <w:tabs>
        <w:tab w:val="clear" w:pos="397"/>
        <w:tab w:val="num" w:pos="340"/>
      </w:tabs>
      <w:spacing w:before="120"/>
      <w:ind w:left="340" w:hanging="340"/>
    </w:pPr>
  </w:style>
  <w:style w:type="paragraph" w:customStyle="1" w:styleId="10">
    <w:name w:val="Αριθμός 1"/>
    <w:basedOn w:val="a1"/>
    <w:rsid w:val="00B94D22"/>
    <w:pPr>
      <w:numPr>
        <w:ilvl w:val="3"/>
      </w:numPr>
      <w:tabs>
        <w:tab w:val="clear" w:pos="737"/>
        <w:tab w:val="num" w:pos="680"/>
      </w:tabs>
      <w:spacing w:before="0"/>
      <w:ind w:left="680"/>
    </w:pPr>
  </w:style>
  <w:style w:type="paragraph" w:styleId="a">
    <w:name w:val="List Bullet"/>
    <w:basedOn w:val="a4"/>
    <w:autoRedefine/>
    <w:rsid w:val="005A4D16"/>
    <w:pPr>
      <w:numPr>
        <w:numId w:val="3"/>
      </w:numPr>
    </w:pPr>
  </w:style>
  <w:style w:type="paragraph" w:customStyle="1" w:styleId="a2">
    <w:name w:val="μονάδες"/>
    <w:rsid w:val="00486BB4"/>
    <w:pPr>
      <w:numPr>
        <w:numId w:val="1"/>
      </w:numPr>
      <w:ind w:right="284"/>
      <w:jc w:val="right"/>
    </w:pPr>
    <w:rPr>
      <w:i/>
    </w:rPr>
  </w:style>
  <w:style w:type="paragraph" w:customStyle="1" w:styleId="aa">
    <w:name w:val="Σχέδιο"/>
    <w:rsid w:val="003A121A"/>
    <w:pPr>
      <w:widowControl w:val="0"/>
    </w:pPr>
    <w:rPr>
      <w:sz w:val="24"/>
    </w:rPr>
  </w:style>
  <w:style w:type="character" w:customStyle="1" w:styleId="ab">
    <w:name w:val="πάνω"/>
    <w:basedOn w:val="a5"/>
    <w:rsid w:val="00E230B8"/>
    <w:rPr>
      <w:position w:val="12"/>
      <w:sz w:val="22"/>
      <w:szCs w:val="22"/>
    </w:rPr>
  </w:style>
  <w:style w:type="character" w:customStyle="1" w:styleId="ac">
    <w:name w:val="Κάτω"/>
    <w:basedOn w:val="a5"/>
    <w:rsid w:val="00E230B8"/>
    <w:rPr>
      <w:position w:val="-12"/>
      <w:sz w:val="22"/>
      <w:szCs w:val="22"/>
    </w:rPr>
  </w:style>
  <w:style w:type="numbering" w:styleId="1i">
    <w:name w:val="Outline List 1"/>
    <w:aliases w:val="1 / α /i"/>
    <w:basedOn w:val="a7"/>
    <w:rsid w:val="00F61385"/>
    <w:pPr>
      <w:numPr>
        <w:numId w:val="2"/>
      </w:numPr>
    </w:pPr>
  </w:style>
  <w:style w:type="paragraph" w:customStyle="1" w:styleId="ad">
    <w:name w:val="Δεξιά"/>
    <w:basedOn w:val="a2"/>
    <w:next w:val="a1"/>
    <w:rsid w:val="00A82122"/>
    <w:pPr>
      <w:numPr>
        <w:numId w:val="0"/>
      </w:numPr>
    </w:pPr>
  </w:style>
  <w:style w:type="paragraph" w:customStyle="1" w:styleId="ae">
    <w:name w:val="Αντίδραση"/>
    <w:rsid w:val="009C4735"/>
    <w:pPr>
      <w:widowControl w:val="0"/>
    </w:pPr>
    <w:rPr>
      <w:sz w:val="22"/>
      <w:szCs w:val="22"/>
    </w:rPr>
  </w:style>
  <w:style w:type="table" w:styleId="af">
    <w:name w:val="Table Grid"/>
    <w:basedOn w:val="a6"/>
    <w:rsid w:val="00EB082B"/>
    <w:pPr>
      <w:spacing w:line="280" w:lineRule="atLeast"/>
      <w:jc w:val="center"/>
    </w:pPr>
    <w:tblPr>
      <w:jc w:val="center"/>
    </w:tblPr>
    <w:trPr>
      <w:jc w:val="center"/>
    </w:trPr>
  </w:style>
  <w:style w:type="paragraph" w:customStyle="1" w:styleId="a0">
    <w:name w:val="Εφαρμογή"/>
    <w:basedOn w:val="a4"/>
    <w:next w:val="a4"/>
    <w:rsid w:val="002A2F28"/>
    <w:pPr>
      <w:numPr>
        <w:numId w:val="4"/>
      </w:numPr>
      <w:pBdr>
        <w:bottom w:val="single" w:sz="12" w:space="1" w:color="auto"/>
      </w:pBdr>
      <w:overflowPunct w:val="0"/>
      <w:autoSpaceDE w:val="0"/>
      <w:autoSpaceDN w:val="0"/>
      <w:adjustRightInd w:val="0"/>
      <w:spacing w:before="120" w:after="48" w:line="288" w:lineRule="atLeast"/>
      <w:ind w:left="0" w:firstLine="397"/>
      <w:jc w:val="left"/>
      <w:textAlignment w:val="baseline"/>
    </w:pPr>
    <w:rPr>
      <w:b/>
      <w:color w:val="FF0000"/>
      <w:sz w:val="24"/>
      <w:szCs w:val="24"/>
    </w:rPr>
  </w:style>
  <w:style w:type="numbering" w:customStyle="1" w:styleId="1ia">
    <w:name w:val="1.i.a."/>
    <w:basedOn w:val="a7"/>
    <w:rsid w:val="00B94D22"/>
    <w:pPr>
      <w:numPr>
        <w:numId w:val="6"/>
      </w:numPr>
    </w:pPr>
  </w:style>
  <w:style w:type="paragraph" w:customStyle="1" w:styleId="a3">
    <w:name w:val="Παράδειγμα"/>
    <w:basedOn w:val="a4"/>
    <w:next w:val="a4"/>
    <w:rsid w:val="002A2F28"/>
    <w:pPr>
      <w:numPr>
        <w:numId w:val="5"/>
      </w:numPr>
      <w:pBdr>
        <w:bottom w:val="single" w:sz="12" w:space="1" w:color="auto"/>
      </w:pBdr>
      <w:spacing w:before="120"/>
      <w:ind w:firstLine="397"/>
      <w:jc w:val="left"/>
    </w:pPr>
    <w:rPr>
      <w:color w:val="FF0000"/>
      <w:sz w:val="24"/>
      <w:szCs w:val="24"/>
    </w:rPr>
  </w:style>
  <w:style w:type="paragraph" w:customStyle="1" w:styleId="af0">
    <w:name w:val="Λύση"/>
    <w:basedOn w:val="a4"/>
    <w:next w:val="a4"/>
    <w:rsid w:val="00215A72"/>
    <w:pPr>
      <w:pBdr>
        <w:top w:val="single" w:sz="6" w:space="1" w:color="auto"/>
      </w:pBdr>
      <w:ind w:firstLine="567"/>
      <w:jc w:val="left"/>
    </w:pPr>
    <w:rPr>
      <w:szCs w:val="22"/>
      <w:u w:val="single"/>
    </w:rPr>
  </w:style>
  <w:style w:type="paragraph" w:customStyle="1" w:styleId="Web">
    <w:name w:val="Web"/>
    <w:basedOn w:val="a4"/>
    <w:autoRedefine/>
    <w:rsid w:val="00282929"/>
    <w:pPr>
      <w:widowControl/>
    </w:pPr>
    <w:rPr>
      <w:rFonts w:ascii="Georgia" w:hAnsi="Georgia"/>
      <w:color w:val="000000"/>
      <w:szCs w:val="22"/>
    </w:rPr>
  </w:style>
  <w:style w:type="paragraph" w:customStyle="1" w:styleId="web0">
    <w:name w:val="web"/>
    <w:basedOn w:val="a4"/>
    <w:rsid w:val="002F73B5"/>
    <w:pPr>
      <w:widowControl/>
      <w:spacing w:line="240" w:lineRule="auto"/>
      <w:jc w:val="left"/>
    </w:pPr>
    <w:rPr>
      <w:rFonts w:ascii="Georgia" w:hAnsi="Georgia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48472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7680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4059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928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6630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691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</TotalTime>
  <Pages>1</Pages>
  <Words>361</Words>
  <Characters>1950</Characters>
  <Application>Microsoft Office Word</Application>
  <DocSecurity>0</DocSecurity>
  <Lines>16</Lines>
  <Paragraphs>4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>Φύλλο εργασίας</vt:lpstr>
    </vt:vector>
  </TitlesOfParts>
  <Company>2ο ΓΕΛ. Αλίμου</Company>
  <LinksUpToDate>false</LinksUpToDate>
  <CharactersWithSpaces>23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Φύλλο εργασίας</dc:title>
  <dc:subject/>
  <dc:creator>Διονύσης Μάργαρης</dc:creator>
  <cp:keywords/>
  <dc:description/>
  <cp:lastModifiedBy>dmarg</cp:lastModifiedBy>
  <cp:revision>2</cp:revision>
  <cp:lastPrinted>2021-10-19T17:32:00Z</cp:lastPrinted>
  <dcterms:created xsi:type="dcterms:W3CDTF">2021-10-19T17:57:00Z</dcterms:created>
  <dcterms:modified xsi:type="dcterms:W3CDTF">2021-10-19T17:57:00Z</dcterms:modified>
</cp:coreProperties>
</file>